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4E8597A7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1F1FB0">
        <w:rPr>
          <w:b/>
          <w:i/>
          <w:noProof/>
          <w:sz w:val="28"/>
        </w:rPr>
        <w:t>2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95545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A12D6">
              <w:t>Edge Computing Aware UE</w:t>
            </w:r>
            <w:r>
              <w:fldChar w:fldCharType="end"/>
            </w:r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0F3BCC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7E4FAA0C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</w:t>
      </w:r>
      <w:proofErr w:type="spellStart"/>
      <w:r w:rsidRPr="00410461">
        <w:t>PASSporT</w:t>
      </w:r>
      <w:proofErr w:type="spellEnd"/>
      <w:r w:rsidRPr="00410461">
        <w:t>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</w:t>
      </w:r>
      <w:proofErr w:type="spellStart"/>
      <w:r w:rsidRPr="00410461">
        <w:t>PASSporT</w:t>
      </w:r>
      <w:proofErr w:type="spellEnd"/>
      <w:r w:rsidRPr="00410461">
        <w:t xml:space="preserve">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</w:t>
      </w:r>
      <w:proofErr w:type="spellStart"/>
      <w:r w:rsidRPr="00410461">
        <w:t>jCard</w:t>
      </w:r>
      <w:proofErr w:type="spellEnd"/>
      <w:r w:rsidRPr="00410461">
        <w:t>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</w:t>
      </w:r>
      <w:proofErr w:type="spellStart"/>
      <w:r w:rsidRPr="00410461">
        <w:t>eCNAM</w:t>
      </w:r>
      <w:proofErr w:type="spellEnd"/>
      <w:r w:rsidRPr="00410461">
        <w:t>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proofErr w:type="spellStart"/>
      <w:r w:rsidRPr="00410461">
        <w:t>AAnF</w:t>
      </w:r>
      <w:proofErr w:type="spellEnd"/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proofErr w:type="spellStart"/>
      <w:ins w:id="16" w:author="Simon ZNATY" w:date="2022-07-14T21:07:00Z">
        <w:r>
          <w:rPr>
            <w:lang w:val="fr-FR"/>
          </w:rPr>
          <w:t>Context</w:t>
        </w:r>
        <w:proofErr w:type="spellEnd"/>
        <w:r>
          <w:rPr>
            <w:lang w:val="fr-FR"/>
          </w:rPr>
          <w:t xml:space="preserve"> Relocation</w:t>
        </w:r>
      </w:ins>
    </w:p>
    <w:p w14:paraId="7D79190B" w14:textId="5B18DA00" w:rsidR="00E8613E" w:rsidRPr="00955459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955459">
        <w:rPr>
          <w:lang w:val="fr-FR"/>
        </w:rPr>
        <w:t>AF</w:t>
      </w:r>
      <w:r w:rsidRPr="00955459">
        <w:rPr>
          <w:lang w:val="fr-FR"/>
        </w:rPr>
        <w:tab/>
        <w:t xml:space="preserve">Application </w:t>
      </w:r>
      <w:proofErr w:type="spellStart"/>
      <w:r w:rsidRPr="00955459">
        <w:rPr>
          <w:lang w:val="fr-FR"/>
        </w:rPr>
        <w:t>Function</w:t>
      </w:r>
      <w:proofErr w:type="spellEnd"/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 xml:space="preserve">AKMA Key </w:t>
      </w:r>
      <w:proofErr w:type="spellStart"/>
      <w:r w:rsidRPr="00410461">
        <w:t>IDentifier</w:t>
      </w:r>
      <w:proofErr w:type="spellEnd"/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proofErr w:type="spellStart"/>
      <w:r w:rsidRPr="00410461">
        <w:t>DoNAS</w:t>
      </w:r>
      <w:proofErr w:type="spellEnd"/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proofErr w:type="spellStart"/>
      <w:r w:rsidRPr="00410461">
        <w:t>eCNAM</w:t>
      </w:r>
      <w:proofErr w:type="spellEnd"/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 xml:space="preserve">Enabler Client </w:t>
        </w:r>
        <w:proofErr w:type="spellStart"/>
        <w:r>
          <w:t>IDentifier</w:t>
        </w:r>
        <w:proofErr w:type="spellEnd"/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 xml:space="preserve">Key </w:t>
      </w:r>
      <w:proofErr w:type="spellStart"/>
      <w:r w:rsidRPr="00410461">
        <w:t>IDentifier</w:t>
      </w:r>
      <w:proofErr w:type="spellEnd"/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</w:r>
      <w:proofErr w:type="spellStart"/>
      <w:r w:rsidRPr="00C343AB">
        <w:rPr>
          <w:lang w:val="fr-FR"/>
        </w:rPr>
        <w:t>Lawful</w:t>
      </w:r>
      <w:proofErr w:type="spellEnd"/>
      <w:r w:rsidRPr="00C343AB">
        <w:rPr>
          <w:lang w:val="fr-FR"/>
        </w:rPr>
        <w:t xml:space="preserve">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 xml:space="preserve">Point </w:t>
      </w:r>
      <w:proofErr w:type="gramStart"/>
      <w:r w:rsidRPr="00410461">
        <w:t>Of</w:t>
      </w:r>
      <w:proofErr w:type="gramEnd"/>
      <w:r w:rsidRPr="00410461">
        <w:t xml:space="preserve">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 xml:space="preserve">Signature-based Handling of Asserted information using </w:t>
      </w:r>
      <w:proofErr w:type="spellStart"/>
      <w:r w:rsidRPr="00410461">
        <w:t>toKENs</w:t>
      </w:r>
      <w:proofErr w:type="spellEnd"/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proofErr w:type="spellStart"/>
      <w:r w:rsidRPr="00410461">
        <w:t>TrGW</w:t>
      </w:r>
      <w:proofErr w:type="spellEnd"/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proofErr w:type="spellStart"/>
      <w:r w:rsidRPr="00C343AB">
        <w:rPr>
          <w:lang w:val="fr-FR"/>
        </w:rPr>
        <w:t>xCC</w:t>
      </w:r>
      <w:proofErr w:type="spellEnd"/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proofErr w:type="spellStart"/>
      <w:r w:rsidRPr="00C343AB">
        <w:rPr>
          <w:lang w:val="fr-FR"/>
        </w:rPr>
        <w:t>xIRI</w:t>
      </w:r>
      <w:proofErr w:type="spellEnd"/>
      <w:r w:rsidRPr="00C343AB">
        <w:rPr>
          <w:lang w:val="fr-FR"/>
        </w:rPr>
        <w:tab/>
        <w:t xml:space="preserve">LI_X2 Intercept </w:t>
      </w:r>
      <w:proofErr w:type="spellStart"/>
      <w:r w:rsidRPr="00C343AB">
        <w:rPr>
          <w:lang w:val="fr-FR"/>
        </w:rPr>
        <w:t>Related</w:t>
      </w:r>
      <w:proofErr w:type="spellEnd"/>
      <w:r w:rsidRPr="00C343AB">
        <w:rPr>
          <w:lang w:val="fr-FR"/>
        </w:rPr>
        <w:t xml:space="preserve">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1466965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e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38" w:author="Simon ZNATY" w:date="2022-07-14T20:37:00Z">
        <w:r w:rsidR="00495C26">
          <w:t xml:space="preserve"> </w:t>
        </w:r>
      </w:ins>
      <w:ins w:id="39" w:author="Simon ZNATY" w:date="2022-07-14T20:39:00Z">
        <w:r w:rsidR="00495C26">
          <w:t>and as defined in TS 23.558 [XZ]</w:t>
        </w:r>
      </w:ins>
      <w:ins w:id="40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1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2" w:author="Simon ZNATY" w:date="2022-07-14T19:46:00Z"/>
        </w:rPr>
      </w:pPr>
      <w:ins w:id="43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39539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4" w:author="Simon ZNATY" w:date="2022-07-14T19:46:00Z"/>
        </w:rPr>
      </w:pPr>
      <w:ins w:id="45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45229666" w:rsidR="00EE6FBB" w:rsidRDefault="00EE6FBB" w:rsidP="00EE6FBB">
      <w:pPr>
        <w:rPr>
          <w:ins w:id="46" w:author="Simon ZNATY" w:date="2022-07-14T19:46:00Z"/>
        </w:rPr>
      </w:pPr>
      <w:ins w:id="47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ing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 (</w:t>
        </w:r>
        <w:r w:rsidRPr="003B75D8">
          <w:t>Edge Data Network</w:t>
        </w:r>
        <w:r>
          <w:t>)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ing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48" w:author="Simon ZNATY" w:date="2022-07-14T20:39:00Z">
        <w:r w:rsidR="00495C26">
          <w:t>as defined in</w:t>
        </w:r>
      </w:ins>
      <w:ins w:id="49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0" w:author="Simon ZNATY" w:date="2022-07-14T19:46:00Z"/>
        </w:rPr>
      </w:pPr>
      <w:ins w:id="51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39540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2" w:author="Simon ZNATY" w:date="2022-07-14T19:46:00Z"/>
          <w:lang w:eastAsia="ko-KR"/>
        </w:rPr>
      </w:pPr>
      <w:ins w:id="53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77777777" w:rsidR="00EE6FBB" w:rsidRPr="00132778" w:rsidRDefault="00EE6FBB" w:rsidP="00EE6FBB">
      <w:pPr>
        <w:rPr>
          <w:ins w:id="54" w:author="Simon ZNATY" w:date="2022-07-14T19:46:00Z"/>
        </w:rPr>
      </w:pPr>
      <w:ins w:id="55" w:author="Simon ZNATY" w:date="2022-07-14T19:46:00Z">
        <w:r w:rsidRPr="00A8176D">
          <w:t>Figure 7.X-</w:t>
        </w:r>
        <w:r>
          <w:t>3</w:t>
        </w:r>
        <w:r w:rsidRPr="00A8176D">
          <w:t xml:space="preserve"> shows </w:t>
        </w:r>
        <w:proofErr w:type="spellStart"/>
        <w:proofErr w:type="gramStart"/>
        <w:r w:rsidRPr="00A8176D">
          <w:t>a</w:t>
        </w:r>
        <w:proofErr w:type="spellEnd"/>
        <w:proofErr w:type="gramEnd"/>
        <w:r w:rsidRPr="00A8176D">
          <w:t xml:space="preserve">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 and EES</w:t>
        </w:r>
        <w:r>
          <w:t xml:space="preserve"> </w:t>
        </w:r>
        <w:r w:rsidRPr="0007010D">
          <w:t>and possibly 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, </w:t>
        </w:r>
        <w:proofErr w:type="gramStart"/>
        <w:r w:rsidRPr="00132778">
          <w:t>and</w:t>
        </w:r>
        <w:r>
          <w:t xml:space="preserve"> </w:t>
        </w:r>
        <w:r w:rsidRPr="00132778">
          <w:t xml:space="preserve"> </w:t>
        </w:r>
        <w:r w:rsidRPr="0007010D">
          <w:t>possibly</w:t>
        </w:r>
        <w:proofErr w:type="gramEnd"/>
        <w:r w:rsidRPr="0007010D">
          <w:t xml:space="preserve"> ECS</w:t>
        </w:r>
        <w:r w:rsidRPr="00132778">
          <w:t xml:space="preserve">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56" w:author="Simon ZNATY" w:date="2022-07-14T19:46:00Z"/>
        </w:rPr>
      </w:pPr>
      <w:ins w:id="57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6EC4144A" w:rsidR="00EE6FBB" w:rsidRDefault="00EE6FBB" w:rsidP="00EE6FBB">
      <w:pPr>
        <w:spacing w:before="120" w:after="120"/>
        <w:jc w:val="center"/>
      </w:pPr>
      <w:ins w:id="58" w:author="Simon ZNATY" w:date="2022-07-14T19:46:00Z">
        <w:r>
          <w:object w:dxaOrig="7849" w:dyaOrig="7477" w14:anchorId="1AFC0185">
            <v:shape id="_x0000_i1027" type="#_x0000_t75" style="width:391.8pt;height:373.2pt" o:ole="">
              <v:imagedata r:id="rId21" o:title=""/>
            </v:shape>
            <o:OLEObject Type="Embed" ProgID="Visio.Drawing.15" ShapeID="_x0000_i1027" DrawAspect="Content" ObjectID="_1719339541" r:id="rId22"/>
          </w:object>
        </w:r>
      </w:ins>
    </w:p>
    <w:p w14:paraId="3752242B" w14:textId="17EB5A95" w:rsidR="00EE6FBB" w:rsidRDefault="00EE6FBB" w:rsidP="00EE6FBB">
      <w:pPr>
        <w:pStyle w:val="TF"/>
      </w:pPr>
      <w:ins w:id="59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0" w:author="Simon ZNATY" w:date="2022-07-14T19:48:00Z">
        <w:r>
          <w:t>3</w:t>
        </w:r>
      </w:ins>
      <w:ins w:id="61" w:author="Simon ZNATY" w:date="2022-07-14T19:46:00Z">
        <w:r w:rsidRPr="00F477AF">
          <w:t xml:space="preserve">: </w:t>
        </w:r>
      </w:ins>
      <w:ins w:id="62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63" w:author="Simon ZNATY" w:date="2022-07-14T19:46:00Z"/>
        </w:rPr>
      </w:pPr>
      <w:ins w:id="64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77777777" w:rsidR="00EE6FBB" w:rsidRDefault="00EE6FBB" w:rsidP="00EE6FBB">
      <w:pPr>
        <w:rPr>
          <w:ins w:id="65" w:author="Simon ZNATY" w:date="2022-07-14T19:46:00Z"/>
        </w:rPr>
      </w:pPr>
      <w:ins w:id="66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3</w:t>
        </w:r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67" w:author="Simon ZNATY" w:date="2022-07-14T19:46:00Z"/>
        </w:rPr>
      </w:pPr>
      <w:ins w:id="68" w:author="Simon ZNATY" w:date="2022-07-14T19:46:00Z">
        <w:r>
          <w:object w:dxaOrig="12048" w:dyaOrig="10500" w14:anchorId="50D316EB">
            <v:shape id="_x0000_i1028" type="#_x0000_t75" style="width:482.4pt;height:420pt" o:ole="">
              <v:imagedata r:id="rId23" o:title=""/>
            </v:shape>
            <o:OLEObject Type="Embed" ProgID="Visio.Drawing.15" ShapeID="_x0000_i1028" DrawAspect="Content" ObjectID="_1719339542" r:id="rId24"/>
          </w:object>
        </w:r>
      </w:ins>
    </w:p>
    <w:p w14:paraId="4A4BFFBF" w14:textId="77777777" w:rsidR="00EE6FBB" w:rsidRPr="00410461" w:rsidRDefault="00EE6FBB" w:rsidP="00EE6FBB">
      <w:pPr>
        <w:keepNext/>
        <w:keepLines/>
        <w:spacing w:after="240"/>
        <w:jc w:val="center"/>
        <w:rPr>
          <w:ins w:id="69" w:author="Simon ZNATY" w:date="2022-07-14T19:46:00Z"/>
          <w:rFonts w:ascii="Arial" w:hAnsi="Arial" w:cs="Arial"/>
          <w:b/>
          <w:bCs/>
        </w:rPr>
      </w:pPr>
      <w:ins w:id="70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  <w:r>
          <w:rPr>
            <w:rFonts w:ascii="Arial" w:hAnsi="Arial" w:cs="Arial"/>
            <w:b/>
            <w:bCs/>
          </w:rPr>
          <w:t>2</w:t>
        </w:r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71" w:author="Simon ZNATY" w:date="2022-07-14T19:46:00Z"/>
        </w:rPr>
      </w:pPr>
      <w:ins w:id="72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73" w:author="Simon ZNATY" w:date="2022-07-14T19:46:00Z"/>
          <w:rFonts w:eastAsia="Calibri"/>
        </w:rPr>
      </w:pPr>
      <w:ins w:id="74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75" w:author="Simon ZNATY" w:date="2022-07-14T19:46:00Z"/>
        </w:rPr>
      </w:pPr>
      <w:ins w:id="76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77" w:author="Simon ZNATY" w:date="2022-07-14T19:46:00Z"/>
        </w:rPr>
      </w:pPr>
      <w:ins w:id="78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79" w:author="Simon ZNATY" w:date="2022-07-14T19:46:00Z"/>
        </w:rPr>
      </w:pPr>
      <w:ins w:id="80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81" w:author="Simon ZNATY" w:date="2022-07-14T19:46:00Z"/>
        </w:rPr>
      </w:pPr>
      <w:ins w:id="82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 xml:space="preserve">shall generate </w:t>
        </w:r>
        <w:proofErr w:type="spellStart"/>
        <w:r w:rsidRPr="00410461">
          <w:t>xIRI</w:t>
        </w:r>
        <w:proofErr w:type="spellEnd"/>
        <w:r w:rsidRPr="00410461">
          <w:t xml:space="preserve">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83" w:author="Simon ZNATY" w:date="2022-07-14T19:46:00Z"/>
        </w:rPr>
      </w:pPr>
      <w:ins w:id="84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85" w:author="Simon ZNATY" w:date="2022-07-14T19:46:00Z"/>
        </w:rPr>
      </w:pPr>
      <w:ins w:id="86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87" w:author="Simon ZNATY" w:date="2022-07-14T19:46:00Z"/>
        </w:rPr>
      </w:pPr>
      <w:ins w:id="88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89" w:author="Simon ZNATY" w:date="2022-07-14T19:46:00Z"/>
        </w:rPr>
      </w:pPr>
      <w:ins w:id="90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91" w:author="Simon ZNATY" w:date="2022-07-14T19:46:00Z"/>
        </w:rPr>
      </w:pPr>
      <w:ins w:id="92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77777777" w:rsidR="00EE6FBB" w:rsidRPr="00127E19" w:rsidRDefault="00EE6FBB" w:rsidP="00EE6FBB">
      <w:pPr>
        <w:pStyle w:val="B1"/>
        <w:rPr>
          <w:ins w:id="93" w:author="Simon ZNATY" w:date="2022-07-14T19:46:00Z"/>
        </w:rPr>
      </w:pPr>
      <w:ins w:id="94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77777777" w:rsidR="00EE6FBB" w:rsidRPr="00302943" w:rsidRDefault="00EE6FBB" w:rsidP="00EE6FBB">
      <w:pPr>
        <w:pStyle w:val="B1"/>
        <w:rPr>
          <w:ins w:id="95" w:author="Simon ZNATY" w:date="2022-07-14T19:46:00Z"/>
        </w:rPr>
      </w:pPr>
      <w:ins w:id="96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97" w:author="Simon ZNATY" w:date="2022-07-14T19:46:00Z"/>
        </w:rPr>
      </w:pPr>
      <w:ins w:id="98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99" w:author="Simon ZNATY" w:date="2022-07-14T19:46:00Z"/>
        </w:rPr>
      </w:pPr>
      <w:ins w:id="100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01" w:author="Simon ZNATY" w:date="2022-07-14T19:46:00Z"/>
        </w:rPr>
      </w:pPr>
      <w:ins w:id="102" w:author="Simon ZNATY" w:date="2022-07-14T19:46:00Z">
        <w:r w:rsidRPr="00410461">
          <w:t xml:space="preserve">The </w:t>
        </w:r>
        <w:r>
          <w:t xml:space="preserve">EEC registration </w:t>
        </w:r>
        <w:proofErr w:type="spellStart"/>
        <w:r w:rsidRPr="00410461">
          <w:t>xIRI</w:t>
        </w:r>
        <w:proofErr w:type="spellEnd"/>
        <w:r w:rsidRPr="00410461">
          <w:t xml:space="preserve">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03" w:author="Simon ZNATY" w:date="2022-07-14T19:46:00Z"/>
        </w:rPr>
      </w:pPr>
      <w:ins w:id="104" w:author="Simon ZNATY" w:date="2022-07-14T19:46:00Z">
        <w:r>
          <w:t xml:space="preserve">The EAS discovery </w:t>
        </w:r>
        <w:proofErr w:type="spellStart"/>
        <w:r>
          <w:t>xIRI</w:t>
        </w:r>
        <w:proofErr w:type="spellEnd"/>
        <w:r>
          <w:t xml:space="preserve">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05" w:author="Simon ZNATY" w:date="2022-07-14T19:46:00Z"/>
        </w:rPr>
      </w:pPr>
      <w:ins w:id="106" w:author="Simon ZNATY" w:date="2022-07-14T19:46:00Z">
        <w:r>
          <w:t xml:space="preserve">The EAS discovery subscrip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07" w:author="Simon ZNATY" w:date="2022-07-14T19:46:00Z"/>
        </w:rPr>
      </w:pPr>
      <w:ins w:id="108" w:author="Simon ZNATY" w:date="2022-07-14T19:46:00Z">
        <w:r>
          <w:t xml:space="preserve">The EAS discovery notifica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EES has notified the EEC about EAS discovery information for a target.</w:t>
        </w:r>
      </w:ins>
    </w:p>
    <w:p w14:paraId="4582F19C" w14:textId="77777777" w:rsidR="00EE6FBB" w:rsidRDefault="00EE6FBB" w:rsidP="00EE6FBB">
      <w:pPr>
        <w:rPr>
          <w:ins w:id="109" w:author="Simon ZNATY" w:date="2022-07-14T19:46:00Z"/>
        </w:rPr>
      </w:pPr>
      <w:ins w:id="110" w:author="Simon ZNATY" w:date="2022-07-14T19:46:00Z">
        <w:r>
          <w:t xml:space="preserve">The application context reloca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EEC has performed an ACR (Application Context Relocation) procedure with the EES with ACR Action set </w:t>
        </w:r>
        <w:proofErr w:type="spellStart"/>
        <w:r>
          <w:t>to.</w:t>
        </w:r>
        <w:r w:rsidRPr="00F477AF">
          <w:rPr>
            <w:lang w:eastAsia="ko-KR"/>
          </w:rPr>
          <w:t>ACR</w:t>
        </w:r>
        <w:proofErr w:type="spellEnd"/>
        <w:r w:rsidRPr="00F477AF">
          <w:rPr>
            <w:lang w:eastAsia="ko-KR"/>
          </w:rPr>
          <w:t xml:space="preserve"> initiation request or ACR determination</w:t>
        </w:r>
        <w:r>
          <w:rPr>
            <w:lang w:eastAsia="ko-KR"/>
          </w:rPr>
          <w:t xml:space="preserve"> request for a target.</w:t>
        </w:r>
      </w:ins>
    </w:p>
    <w:p w14:paraId="4B7BBC92" w14:textId="77777777" w:rsidR="00EE6FBB" w:rsidRDefault="00EE6FBB" w:rsidP="00EE6FBB">
      <w:pPr>
        <w:rPr>
          <w:ins w:id="111" w:author="Simon ZNATY" w:date="2022-07-14T19:46:00Z"/>
        </w:rPr>
      </w:pPr>
      <w:ins w:id="112" w:author="Simon ZNATY" w:date="2022-07-14T19:46:00Z">
        <w:r>
          <w:t xml:space="preserve">The application context relocation subscrip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EEC has subscribed, updated its subscription and unsubscribed for ACR information reporting for a target.</w:t>
        </w:r>
      </w:ins>
    </w:p>
    <w:p w14:paraId="64FE1124" w14:textId="77777777" w:rsidR="00EE6FBB" w:rsidRDefault="00EE6FBB" w:rsidP="00EE6FBB">
      <w:pPr>
        <w:rPr>
          <w:ins w:id="113" w:author="Simon ZNATY" w:date="2022-07-14T19:46:00Z"/>
        </w:rPr>
      </w:pPr>
      <w:ins w:id="114" w:author="Simon ZNATY" w:date="2022-07-14T19:46:00Z">
        <w:r>
          <w:t xml:space="preserve">The application context relocation notifica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EES has notified the EEC about ACR information for a target.</w:t>
        </w:r>
      </w:ins>
    </w:p>
    <w:p w14:paraId="01E485B2" w14:textId="77777777" w:rsidR="00EE6FBB" w:rsidRDefault="00EE6FBB" w:rsidP="00EE6FBB">
      <w:pPr>
        <w:rPr>
          <w:ins w:id="115" w:author="Simon ZNATY" w:date="2022-07-14T19:46:00Z"/>
          <w:lang w:eastAsia="ko-KR"/>
        </w:rPr>
      </w:pPr>
      <w:ins w:id="116" w:author="Simon ZNATY" w:date="2022-07-14T19:46:00Z">
        <w:r>
          <w:t xml:space="preserve">The EEC context relocation </w:t>
        </w:r>
        <w:proofErr w:type="spellStart"/>
        <w:r>
          <w:t>xIRI</w:t>
        </w:r>
        <w:proofErr w:type="spellEnd"/>
        <w:r>
          <w:t xml:space="preserve">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>has been exchanged between serving EES and target EES for a target.</w:t>
        </w:r>
      </w:ins>
    </w:p>
    <w:p w14:paraId="36E9BB8E" w14:textId="77777777" w:rsidR="00EE6FBB" w:rsidRPr="00410461" w:rsidRDefault="00EE6FBB" w:rsidP="00EE6FBB">
      <w:pPr>
        <w:rPr>
          <w:ins w:id="117" w:author="Simon ZNATY" w:date="2022-07-14T19:46:00Z"/>
        </w:rPr>
      </w:pPr>
      <w:ins w:id="118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10DCBC" w14:textId="77777777" w:rsidR="00AF3153" w:rsidRDefault="00AF3153">
      <w:r>
        <w:separator/>
      </w:r>
    </w:p>
  </w:endnote>
  <w:endnote w:type="continuationSeparator" w:id="0">
    <w:p w14:paraId="272C04EC" w14:textId="77777777" w:rsidR="00AF3153" w:rsidRDefault="00AF31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0BD828" w14:textId="77777777" w:rsidR="00AF3153" w:rsidRDefault="00AF3153">
      <w:r>
        <w:separator/>
      </w:r>
    </w:p>
  </w:footnote>
  <w:footnote w:type="continuationSeparator" w:id="0">
    <w:p w14:paraId="24BDFAC9" w14:textId="77777777" w:rsidR="00AF3153" w:rsidRDefault="00AF31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540FAA8A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955459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661AC31B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955459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F95"/>
    <w:rsid w:val="00A61694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E01"/>
    <w:rsid w:val="00E646A7"/>
    <w:rsid w:val="00E64DD0"/>
    <w:rsid w:val="00E655B6"/>
    <w:rsid w:val="00E70EA6"/>
    <w:rsid w:val="00E71C3E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2.vsdx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image" Target="media/image4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0</Pages>
  <Words>2658</Words>
  <Characters>17049</Characters>
  <Application>Microsoft Office Word</Application>
  <DocSecurity>0</DocSecurity>
  <Lines>142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66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Pierre Courbon</cp:lastModifiedBy>
  <cp:revision>3</cp:revision>
  <cp:lastPrinted>2018-12-17T13:30:00Z</cp:lastPrinted>
  <dcterms:created xsi:type="dcterms:W3CDTF">2022-07-14T19:31:00Z</dcterms:created>
  <dcterms:modified xsi:type="dcterms:W3CDTF">2022-07-14T1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